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custom-properties" Target="docProps/custom.xml" Id="rId5" /><Relationship Type="http://schemas.openxmlformats.org/officeDocument/2006/relationships/extended-properties" Target="docProps/app.xml" Id="rId4" /><Relationship Type="http://schemas.microsoft.com/office/2006/relationships/txt" Target="/udata/data.dat" Id="R3194258881f849a2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80" r:id="rId3"/>
    <p:sldId id="291" r:id="rId4"/>
    <p:sldId id="297" r:id="rId5"/>
    <p:sldId id="298" r:id="rId6"/>
    <p:sldId id="302" r:id="rId7"/>
    <p:sldId id="299" r:id="rId8"/>
    <p:sldId id="301" r:id="rId9"/>
    <p:sldId id="303" r:id="rId10"/>
    <p:sldId id="300" r:id="rId11"/>
    <p:sldId id="296" r:id="rId12"/>
    <p:sldId id="263" r:id="rId13"/>
  </p:sldIdLst>
  <p:sldSz cx="11522075" cy="6480175"/>
  <p:notesSz cx="6799263" cy="9929813"/>
  <p:defaultTextStyle>
    <a:defPPr>
      <a:defRPr lang="zh-CN"/>
    </a:defPPr>
    <a:lvl1pPr marL="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1435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2870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4305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5740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7175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8610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600450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114165" algn="l" defTabSz="102806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3BBDAE2-69E2-40E1-ACB2-7687E09066A6}">
          <p14:sldIdLst>
            <p14:sldId id="256"/>
            <p14:sldId id="280"/>
            <p14:sldId id="291"/>
            <p14:sldId id="297"/>
            <p14:sldId id="298"/>
            <p14:sldId id="302"/>
            <p14:sldId id="299"/>
            <p14:sldId id="301"/>
            <p14:sldId id="303"/>
            <p14:sldId id="300"/>
            <p14:sldId id="296"/>
            <p14:sldId id="26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041" userDrawn="1">
          <p15:clr>
            <a:srgbClr val="A4A3A4"/>
          </p15:clr>
        </p15:guide>
        <p15:guide id="2" pos="362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F0D0"/>
    <a:srgbClr val="C0504D"/>
    <a:srgbClr val="CC5050"/>
    <a:srgbClr val="49555F"/>
    <a:srgbClr val="E2231A"/>
    <a:srgbClr val="000C48"/>
    <a:srgbClr val="10004C"/>
    <a:srgbClr val="1B9544"/>
    <a:srgbClr val="D36767"/>
    <a:srgbClr val="E197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98" autoAdjust="0"/>
    <p:restoredTop sz="77208" autoAdjust="0"/>
  </p:normalViewPr>
  <p:slideViewPr>
    <p:cSldViewPr>
      <p:cViewPr varScale="1">
        <p:scale>
          <a:sx n="93" d="100"/>
          <a:sy n="93" d="100"/>
        </p:scale>
        <p:origin x="1140" y="90"/>
      </p:cViewPr>
      <p:guideLst>
        <p:guide orient="horz" pos="2041"/>
        <p:guide pos="36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924" y="90"/>
      </p:cViewPr>
      <p:guideLst>
        <p:guide orient="horz" pos="3126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B751A1-F057-4CD7-B3D0-663A5894C4B0}" type="datetimeFigureOut">
              <a:rPr lang="zh-CN" altLang="en-US" smtClean="0"/>
              <a:t>2018/6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8900" y="744538"/>
            <a:ext cx="662146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927" y="4716661"/>
            <a:ext cx="5439410" cy="446841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1342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C3829-85C2-4C78-A748-3A4999477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791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486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火车票现有接入情况 说一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556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这样的架构有什么缺点：</a:t>
            </a:r>
            <a:endParaRPr lang="en-US" altLang="zh-CN" dirty="0" smtClean="0"/>
          </a:p>
          <a:p>
            <a:r>
              <a:rPr lang="zh-CN" altLang="en-US" baseline="0" dirty="0" smtClean="0"/>
              <a:t>无法充分利用服务器的资源</a:t>
            </a:r>
            <a:endParaRPr lang="en-US" altLang="zh-CN" baseline="0" dirty="0" smtClean="0"/>
          </a:p>
          <a:p>
            <a:r>
              <a:rPr lang="zh-CN" altLang="en-US" baseline="0" dirty="0" smtClean="0"/>
              <a:t>存在单机处理能力有限的瓶颈</a:t>
            </a:r>
            <a:endParaRPr lang="en-US" altLang="zh-CN" baseline="0" dirty="0" smtClean="0"/>
          </a:p>
          <a:p>
            <a:r>
              <a:rPr lang="zh-CN" altLang="en-US" baseline="0" dirty="0" smtClean="0"/>
              <a:t>当</a:t>
            </a:r>
            <a:r>
              <a:rPr lang="en-US" altLang="zh-CN" baseline="0" dirty="0" err="1" smtClean="0"/>
              <a:t>zk</a:t>
            </a:r>
            <a:r>
              <a:rPr lang="zh-CN" altLang="en-US" baseline="0" dirty="0" smtClean="0"/>
              <a:t>宕机后，</a:t>
            </a:r>
            <a:r>
              <a:rPr lang="en-US" altLang="zh-CN" baseline="0" dirty="0" smtClean="0"/>
              <a:t>worker</a:t>
            </a:r>
            <a:r>
              <a:rPr lang="zh-CN" altLang="en-US" baseline="0" dirty="0" smtClean="0"/>
              <a:t>将无法使用</a:t>
            </a:r>
            <a:endParaRPr lang="en-US" altLang="zh-CN" baseline="0" dirty="0" smtClean="0"/>
          </a:p>
          <a:p>
            <a:r>
              <a:rPr lang="zh-CN" altLang="en-US" baseline="0" dirty="0" smtClean="0"/>
              <a:t>不支持横向扩容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2</a:t>
            </a:r>
            <a:r>
              <a:rPr lang="zh-CN" altLang="en-US" baseline="0" dirty="0" smtClean="0"/>
              <a:t>、因此火车票需要做分布式</a:t>
            </a:r>
            <a:r>
              <a:rPr lang="en-US" altLang="zh-CN" baseline="0" dirty="0" smtClean="0"/>
              <a:t>worker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436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不需要像以前，在配置文件里配置每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调用的类和方法，以及执行策略的表达式。现在是在管理端动态添加或者修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105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3706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总共分为两大块：</a:t>
            </a:r>
            <a:r>
              <a:rPr lang="en-US" altLang="zh-CN" dirty="0" smtClean="0"/>
              <a:t>job</a:t>
            </a:r>
            <a:r>
              <a:rPr lang="zh-CN" altLang="en-US" dirty="0" smtClean="0"/>
              <a:t>服务端，</a:t>
            </a:r>
            <a:r>
              <a:rPr lang="en-US" altLang="zh-CN" dirty="0" smtClean="0"/>
              <a:t>job</a:t>
            </a:r>
            <a:r>
              <a:rPr lang="zh-CN" altLang="en-US" dirty="0" smtClean="0"/>
              <a:t>客户端（也就是每条线的业务系统）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5851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351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207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正常情况下，客户端会将当前创建的</a:t>
            </a:r>
            <a:r>
              <a:rPr lang="en-US" altLang="zh-CN" dirty="0" smtClean="0"/>
              <a:t>job</a:t>
            </a:r>
            <a:r>
              <a:rPr lang="zh-CN" altLang="en-US" dirty="0" smtClean="0"/>
              <a:t>配置信息写入到</a:t>
            </a:r>
            <a:r>
              <a:rPr lang="en-US" altLang="zh-CN" dirty="0" smtClean="0"/>
              <a:t>/export/Logs/</a:t>
            </a:r>
            <a:r>
              <a:rPr lang="en-US" altLang="zh-CN" dirty="0" err="1" smtClean="0"/>
              <a:t>jd.job.client</a:t>
            </a:r>
            <a:r>
              <a:rPr lang="en-US" altLang="zh-CN" dirty="0" smtClean="0"/>
              <a:t>/job.log</a:t>
            </a:r>
            <a:r>
              <a:rPr lang="zh-CN" altLang="en-US" dirty="0" smtClean="0"/>
              <a:t>文件当中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然后走降级模式的时候，客户端会停止当前创建好的</a:t>
            </a:r>
            <a:r>
              <a:rPr lang="en-US" altLang="zh-CN" dirty="0" smtClean="0"/>
              <a:t>job</a:t>
            </a:r>
            <a:r>
              <a:rPr lang="zh-CN" altLang="en-US" dirty="0" smtClean="0"/>
              <a:t>，重新从本地文件中读取所有</a:t>
            </a:r>
            <a:r>
              <a:rPr lang="en-US" altLang="zh-CN" dirty="0" smtClean="0"/>
              <a:t>job</a:t>
            </a:r>
            <a:r>
              <a:rPr lang="zh-CN" altLang="en-US" dirty="0" smtClean="0"/>
              <a:t>配置信息，然后创建走降级流程的</a:t>
            </a:r>
            <a:r>
              <a:rPr lang="en-US" altLang="zh-CN" dirty="0" smtClean="0"/>
              <a:t>jo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7830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看一下接入指南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演示一下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C3829-85C2-4C78-A748-3A4999477BD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4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" y="63"/>
            <a:ext cx="11521555" cy="6480112"/>
          </a:xfrm>
          <a:prstGeom prst="rect">
            <a:avLst/>
          </a:prstGeom>
        </p:spPr>
      </p:pic>
      <p:sp>
        <p:nvSpPr>
          <p:cNvPr id="4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864493" y="989120"/>
            <a:ext cx="7993062" cy="72008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4000" b="1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864493" y="1727919"/>
            <a:ext cx="7343775" cy="503758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800" baseline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编辑文字</a:t>
            </a:r>
            <a:endParaRPr kumimoji="1"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 hasCustomPrompt="1"/>
          </p:nvPr>
        </p:nvSpPr>
        <p:spPr>
          <a:xfrm>
            <a:off x="864493" y="2827356"/>
            <a:ext cx="3167062" cy="288354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年／月／日</a:t>
            </a:r>
            <a:endParaRPr kumimoji="1"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11" y="5473724"/>
            <a:ext cx="1609888" cy="493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297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" y="63"/>
            <a:ext cx="11521758" cy="6480226"/>
          </a:xfrm>
          <a:prstGeom prst="rect">
            <a:avLst/>
          </a:prstGeom>
        </p:spPr>
      </p:pic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48469" y="503783"/>
            <a:ext cx="1152128" cy="647724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b="1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目录</a:t>
            </a:r>
            <a:endParaRPr kumimoji="1"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1" hasCustomPrompt="1"/>
          </p:nvPr>
        </p:nvSpPr>
        <p:spPr>
          <a:xfrm>
            <a:off x="2838044" y="1439887"/>
            <a:ext cx="550702" cy="431502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1</a:t>
            </a:r>
            <a:endParaRPr kumimoji="1"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3389415" y="1439887"/>
            <a:ext cx="3883789" cy="431502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3" hasCustomPrompt="1"/>
          </p:nvPr>
        </p:nvSpPr>
        <p:spPr>
          <a:xfrm>
            <a:off x="2838044" y="1975555"/>
            <a:ext cx="550702" cy="400436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2</a:t>
            </a:r>
            <a:endParaRPr kumimoji="1"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 hasCustomPrompt="1"/>
          </p:nvPr>
        </p:nvSpPr>
        <p:spPr>
          <a:xfrm>
            <a:off x="3388746" y="1975555"/>
            <a:ext cx="3884458" cy="400436"/>
          </a:xfrm>
          <a:prstGeom prst="rect">
            <a:avLst/>
          </a:prstGeom>
        </p:spPr>
        <p:txBody>
          <a:bodyPr/>
          <a:lstStyle>
            <a:lvl1pPr marL="385445" marR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5" hasCustomPrompt="1"/>
          </p:nvPr>
        </p:nvSpPr>
        <p:spPr>
          <a:xfrm>
            <a:off x="2838044" y="2511225"/>
            <a:ext cx="550702" cy="40921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3</a:t>
            </a:r>
            <a:endParaRPr kumimoji="1" lang="zh-CN" altLang="en-US" dirty="0"/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6" hasCustomPrompt="1"/>
          </p:nvPr>
        </p:nvSpPr>
        <p:spPr>
          <a:xfrm>
            <a:off x="2838044" y="3046894"/>
            <a:ext cx="550702" cy="409217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4</a:t>
            </a:r>
            <a:endParaRPr kumimoji="1" lang="zh-CN" altLang="en-US" dirty="0"/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7" hasCustomPrompt="1"/>
          </p:nvPr>
        </p:nvSpPr>
        <p:spPr>
          <a:xfrm>
            <a:off x="2841891" y="3582565"/>
            <a:ext cx="546855" cy="360362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5</a:t>
            </a:r>
            <a:endParaRPr kumimoji="1" lang="zh-CN" altLang="en-US" dirty="0"/>
          </a:p>
        </p:txBody>
      </p:sp>
      <p:sp>
        <p:nvSpPr>
          <p:cNvPr id="38" name="文本占位符 26"/>
          <p:cNvSpPr>
            <a:spLocks noGrp="1"/>
          </p:cNvSpPr>
          <p:nvPr>
            <p:ph type="body" sz="quarter" idx="18" hasCustomPrompt="1"/>
          </p:nvPr>
        </p:nvSpPr>
        <p:spPr>
          <a:xfrm>
            <a:off x="3391093" y="2511225"/>
            <a:ext cx="3882111" cy="409215"/>
          </a:xfrm>
          <a:prstGeom prst="rect">
            <a:avLst/>
          </a:prstGeom>
        </p:spPr>
        <p:txBody>
          <a:bodyPr/>
          <a:lstStyle>
            <a:lvl1pPr marL="385445" marR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40" name="文本占位符 30"/>
          <p:cNvSpPr>
            <a:spLocks noGrp="1"/>
          </p:cNvSpPr>
          <p:nvPr>
            <p:ph type="body" sz="quarter" idx="19" hasCustomPrompt="1"/>
          </p:nvPr>
        </p:nvSpPr>
        <p:spPr>
          <a:xfrm>
            <a:off x="3391094" y="3046894"/>
            <a:ext cx="3882110" cy="409217"/>
          </a:xfrm>
          <a:prstGeom prst="rect">
            <a:avLst/>
          </a:prstGeom>
        </p:spPr>
        <p:txBody>
          <a:bodyPr/>
          <a:lstStyle>
            <a:lvl1pPr marL="385445" marR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41" name="文本占位符 33"/>
          <p:cNvSpPr>
            <a:spLocks noGrp="1"/>
          </p:cNvSpPr>
          <p:nvPr>
            <p:ph type="body" sz="quarter" idx="20" hasCustomPrompt="1"/>
          </p:nvPr>
        </p:nvSpPr>
        <p:spPr>
          <a:xfrm>
            <a:off x="3388746" y="3582565"/>
            <a:ext cx="3884458" cy="360362"/>
          </a:xfrm>
          <a:prstGeom prst="rect">
            <a:avLst/>
          </a:prstGeom>
        </p:spPr>
        <p:txBody>
          <a:bodyPr/>
          <a:lstStyle>
            <a:lvl1pPr marL="385445" marR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4571" y="5776178"/>
            <a:ext cx="1297013" cy="396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29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504453" y="503783"/>
            <a:ext cx="6120680" cy="6477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1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单击此处添加标题</a:t>
            </a:r>
            <a:endParaRPr kumimoji="1"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504453" y="5874186"/>
            <a:ext cx="864096" cy="246221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000">
                <a:solidFill>
                  <a:srgbClr val="E2231A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 smtClean="0"/>
              <a:t>Page_001</a:t>
            </a:r>
            <a:endParaRPr kumimoji="1" lang="zh-CN" altLang="en-US" dirty="0"/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9469" y="5688359"/>
            <a:ext cx="1297013" cy="396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170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" y="63"/>
            <a:ext cx="11521555" cy="6480112"/>
          </a:xfrm>
          <a:prstGeom prst="rect">
            <a:avLst/>
          </a:prstGeom>
        </p:spPr>
      </p:pic>
      <p:sp>
        <p:nvSpPr>
          <p:cNvPr id="3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864493" y="1079847"/>
            <a:ext cx="5329238" cy="806643"/>
          </a:xfrm>
          <a:prstGeom prst="rect">
            <a:avLst/>
          </a:prstGeom>
        </p:spPr>
        <p:txBody>
          <a:bodyPr anchor="ctr"/>
          <a:lstStyle>
            <a:lvl1pPr marL="0" indent="0">
              <a:buFontTx/>
              <a:buNone/>
              <a:defRPr sz="400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dirty="0" smtClean="0"/>
              <a:t>感谢您的时间。</a:t>
            </a:r>
            <a:endParaRPr kumimoji="1" lang="zh-CN" altLang="en-US" dirty="0"/>
          </a:p>
        </p:txBody>
      </p:sp>
      <p:sp>
        <p:nvSpPr>
          <p:cNvPr id="12" name="文本占位符 2"/>
          <p:cNvSpPr>
            <a:spLocks noGrp="1"/>
          </p:cNvSpPr>
          <p:nvPr>
            <p:ph type="body" sz="quarter" idx="14" hasCustomPrompt="1"/>
          </p:nvPr>
        </p:nvSpPr>
        <p:spPr>
          <a:xfrm>
            <a:off x="864493" y="1877580"/>
            <a:ext cx="5329238" cy="570420"/>
          </a:xfrm>
          <a:prstGeom prst="rect">
            <a:avLst/>
          </a:prstGeom>
        </p:spPr>
        <p:txBody>
          <a:bodyPr anchor="ctr"/>
          <a:lstStyle>
            <a:lvl1pPr marL="0" marR="0" indent="0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pPr marL="385445" marR="0" lvl="0" indent="-385445" algn="l" defTabSz="1028065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r>
              <a:rPr kumimoji="1" lang="en-US" altLang="zh-CN" dirty="0" smtClean="0"/>
              <a:t>.</a:t>
            </a:r>
            <a:endParaRPr kumimoji="1"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5184" y="5544343"/>
            <a:ext cx="1609888" cy="493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590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p:hf hdr="0" ftr="0" dt="0"/>
  <p:txStyles>
    <p:titleStyle>
      <a:lvl1pPr algn="ctr" defTabSz="1028065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5445" indent="-38544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35660" indent="-321310" algn="l" defTabSz="10280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85875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800225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314575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28925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43275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56990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71340" indent="-257175" algn="l" defTabSz="10280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870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4305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7175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8610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600450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114165" algn="l" defTabSz="102806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864493" y="1151855"/>
            <a:ext cx="9073008" cy="720080"/>
          </a:xfrm>
        </p:spPr>
        <p:txBody>
          <a:bodyPr/>
          <a:lstStyle/>
          <a:p>
            <a:r>
              <a:rPr kumimoji="1" lang="zh-CN" altLang="en-US" dirty="0" smtClean="0"/>
              <a:t>火车票分布式</a:t>
            </a:r>
            <a:r>
              <a:rPr kumimoji="1" lang="en-US" altLang="zh-CN" dirty="0" smtClean="0"/>
              <a:t>worker</a:t>
            </a:r>
            <a:r>
              <a:rPr kumimoji="1" lang="zh-CN" altLang="en-US" dirty="0" smtClean="0"/>
              <a:t>组件</a:t>
            </a:r>
            <a:r>
              <a:rPr kumimoji="1" lang="zh-CN" altLang="en-US" dirty="0" smtClean="0"/>
              <a:t>化</a:t>
            </a:r>
            <a:endParaRPr kumimoji="1" lang="en-US" altLang="zh-CN" dirty="0"/>
          </a:p>
          <a:p>
            <a:r>
              <a:rPr kumimoji="1" lang="en-US" altLang="zh-CN" dirty="0" smtClean="0"/>
              <a:t>					 </a:t>
            </a:r>
            <a:r>
              <a:rPr kumimoji="1" lang="en-US" altLang="zh-CN" sz="2800" dirty="0" smtClean="0"/>
              <a:t>——Monster</a:t>
            </a:r>
            <a:r>
              <a:rPr lang="zh-CN" altLang="en-US" sz="2800" dirty="0"/>
              <a:t>诞生 </a:t>
            </a:r>
            <a:endParaRPr kumimoji="1" lang="zh-CN" altLang="en-US" sz="2800" dirty="0"/>
          </a:p>
        </p:txBody>
      </p:sp>
      <p:sp>
        <p:nvSpPr>
          <p:cNvPr id="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8353325" y="4824263"/>
            <a:ext cx="2448272" cy="1224136"/>
          </a:xfrm>
        </p:spPr>
        <p:txBody>
          <a:bodyPr/>
          <a:lstStyle/>
          <a:p>
            <a:r>
              <a:rPr kumimoji="1" lang="zh-CN" altLang="en-US" sz="2000" b="0" dirty="0" smtClean="0"/>
              <a:t>人员：梅志文</a:t>
            </a:r>
            <a:endParaRPr kumimoji="1" lang="en-US" altLang="zh-CN" sz="2000" b="0" dirty="0" smtClean="0"/>
          </a:p>
          <a:p>
            <a:r>
              <a:rPr kumimoji="1" lang="zh-CN" altLang="en-US" sz="2000" b="0" dirty="0" smtClean="0"/>
              <a:t>部门：旅游研发部</a:t>
            </a:r>
            <a:endParaRPr kumimoji="1" lang="en-US" altLang="zh-CN" sz="2000" b="0" dirty="0" smtClean="0"/>
          </a:p>
          <a:p>
            <a:r>
              <a:rPr kumimoji="1" lang="zh-CN" altLang="en-US" sz="2000" b="0" dirty="0" smtClean="0"/>
              <a:t>时间：</a:t>
            </a:r>
            <a:r>
              <a:rPr kumimoji="1" lang="en-US" altLang="zh-CN" sz="2000" b="0" dirty="0" smtClean="0"/>
              <a:t>2018-05-31</a:t>
            </a:r>
            <a:endParaRPr kumimoji="1"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6898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5508046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火车票分布式</a:t>
            </a:r>
            <a:r>
              <a:rPr lang="en-US" altLang="zh-CN" sz="3200" b="1" dirty="0" smtClean="0">
                <a:solidFill>
                  <a:srgbClr val="E2231A"/>
                </a:solidFill>
              </a:rPr>
              <a:t>worker</a:t>
            </a:r>
            <a:r>
              <a:rPr lang="zh-CN" altLang="en-US" sz="3200" b="1" dirty="0" smtClean="0">
                <a:solidFill>
                  <a:srgbClr val="E2231A"/>
                </a:solidFill>
              </a:rPr>
              <a:t>：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入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872605" y="2808039"/>
            <a:ext cx="7600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ttp://cf.jd.com/pages/viewpage.action?pageId=10651005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44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组合 76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78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9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80" name="文本框 79"/>
          <p:cNvSpPr txBox="1"/>
          <p:nvPr/>
        </p:nvSpPr>
        <p:spPr>
          <a:xfrm>
            <a:off x="1576027" y="530989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未来规划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Rectangle 20"/>
          <p:cNvSpPr/>
          <p:nvPr/>
        </p:nvSpPr>
        <p:spPr>
          <a:xfrm>
            <a:off x="504453" y="2015951"/>
            <a:ext cx="10009112" cy="36933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457200" indent="-457200" defTabSz="1375467">
              <a:buFont typeface="+mj-lt"/>
              <a:buAutoNum type="arabicPeriod"/>
            </a:pP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去掉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imd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依赖，利用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tty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让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端和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直接进行网络通信，完成客户端实时上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机器负载和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执行轨迹。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   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端直接通知客户端走降级流程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1375467">
              <a:buAutoNum type="arabicPeriod" startAt="3"/>
            </a:pP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完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端的管理功能，方便业务线接入人员使用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1375467">
              <a:buAutoNum type="arabicPeriod" startAt="3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1375467">
              <a:buAutoNum type="arabicPeriod" startAt="3"/>
            </a:pP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通过对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的负载监控，按照一定算法自动动态调整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分片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375467"/>
            <a:endParaRPr lang="en-US" altLang="zh-CN" sz="2400" b="1" dirty="0">
              <a:solidFill>
                <a:srgbClr val="E223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1540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 dirty="0" smtClean="0"/>
              <a:t>感谢聆听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kumimoji="1" lang="en-US" altLang="zh-CN" dirty="0" smtClean="0"/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24168020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/>
          <p:cNvSpPr txBox="1"/>
          <p:nvPr/>
        </p:nvSpPr>
        <p:spPr>
          <a:xfrm>
            <a:off x="5457904" y="920074"/>
            <a:ext cx="3272114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800" b="1" dirty="0" smtClean="0">
                <a:solidFill>
                  <a:srgbClr val="E2231A"/>
                </a:solidFill>
              </a:rPr>
              <a:t>现有</a:t>
            </a:r>
            <a:r>
              <a:rPr lang="en-US" altLang="zh-CN" sz="1800" b="1" dirty="0" smtClean="0">
                <a:solidFill>
                  <a:srgbClr val="E2231A"/>
                </a:solidFill>
              </a:rPr>
              <a:t>worker</a:t>
            </a:r>
            <a:r>
              <a:rPr lang="zh-CN" altLang="en-US" sz="1800" b="1" dirty="0" smtClean="0">
                <a:solidFill>
                  <a:srgbClr val="E2231A"/>
                </a:solidFill>
              </a:rPr>
              <a:t>存在的问题</a:t>
            </a:r>
            <a:r>
              <a:rPr lang="en-US" altLang="zh-CN" sz="1800" b="1" dirty="0" smtClean="0">
                <a:solidFill>
                  <a:srgbClr val="E2231A"/>
                </a:solidFill>
              </a:rPr>
              <a:t>(why)</a:t>
            </a:r>
            <a:endParaRPr lang="zh-CN" altLang="en-US" sz="1800" b="1" dirty="0">
              <a:solidFill>
                <a:srgbClr val="E2231A"/>
              </a:solidFill>
            </a:endParaRPr>
          </a:p>
        </p:txBody>
      </p:sp>
      <p:sp>
        <p:nvSpPr>
          <p:cNvPr id="34" name="矩形: 圆角 1"/>
          <p:cNvSpPr/>
          <p:nvPr/>
        </p:nvSpPr>
        <p:spPr>
          <a:xfrm>
            <a:off x="4402600" y="942878"/>
            <a:ext cx="870857" cy="493486"/>
          </a:xfrm>
          <a:prstGeom prst="roundRect">
            <a:avLst/>
          </a:prstGeom>
          <a:solidFill>
            <a:srgbClr val="49555F"/>
          </a:solidFill>
          <a:ln w="19050">
            <a:noFill/>
          </a:ln>
          <a:effectLst>
            <a:outerShdw blurRad="1143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5457904" y="2164564"/>
            <a:ext cx="2381358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en-US" altLang="zh-CN" sz="1800" b="1" dirty="0" smtClean="0">
                <a:solidFill>
                  <a:srgbClr val="E2231A"/>
                </a:solidFill>
              </a:rPr>
              <a:t>Monster</a:t>
            </a:r>
            <a:r>
              <a:rPr lang="zh-CN" altLang="en-US" sz="1800" b="1" dirty="0" smtClean="0">
                <a:solidFill>
                  <a:srgbClr val="E2231A"/>
                </a:solidFill>
              </a:rPr>
              <a:t>诞生</a:t>
            </a:r>
            <a:r>
              <a:rPr lang="en-US" altLang="zh-CN" sz="1800" b="1" dirty="0" smtClean="0">
                <a:solidFill>
                  <a:srgbClr val="E2231A"/>
                </a:solidFill>
              </a:rPr>
              <a:t>(what)</a:t>
            </a:r>
            <a:endParaRPr lang="zh-CN" altLang="en-US" sz="1800" b="1" dirty="0">
              <a:solidFill>
                <a:srgbClr val="E2231A"/>
              </a:solidFill>
            </a:endParaRPr>
          </a:p>
        </p:txBody>
      </p:sp>
      <p:sp>
        <p:nvSpPr>
          <p:cNvPr id="38" name="矩形: 圆角 34"/>
          <p:cNvSpPr/>
          <p:nvPr/>
        </p:nvSpPr>
        <p:spPr>
          <a:xfrm>
            <a:off x="4402600" y="2164564"/>
            <a:ext cx="870857" cy="493486"/>
          </a:xfrm>
          <a:prstGeom prst="roundRect">
            <a:avLst/>
          </a:prstGeom>
          <a:solidFill>
            <a:srgbClr val="E2231A"/>
          </a:solidFill>
          <a:ln w="19050">
            <a:noFill/>
          </a:ln>
          <a:effectLst>
            <a:outerShdw blurRad="1143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457904" y="3351380"/>
            <a:ext cx="2016899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800" b="1" dirty="0" smtClean="0">
                <a:solidFill>
                  <a:srgbClr val="E2231A"/>
                </a:solidFill>
              </a:rPr>
              <a:t>设计和实现</a:t>
            </a:r>
            <a:r>
              <a:rPr lang="en-US" altLang="zh-CN" sz="1800" b="1" dirty="0" smtClean="0">
                <a:solidFill>
                  <a:srgbClr val="E2231A"/>
                </a:solidFill>
              </a:rPr>
              <a:t>(how)</a:t>
            </a:r>
            <a:endParaRPr lang="zh-CN" altLang="en-US" sz="1800" b="1" dirty="0">
              <a:solidFill>
                <a:srgbClr val="E2231A"/>
              </a:solidFill>
            </a:endParaRPr>
          </a:p>
        </p:txBody>
      </p:sp>
      <p:sp>
        <p:nvSpPr>
          <p:cNvPr id="42" name="矩形: 圆角 39"/>
          <p:cNvSpPr/>
          <p:nvPr/>
        </p:nvSpPr>
        <p:spPr>
          <a:xfrm>
            <a:off x="4402600" y="3386250"/>
            <a:ext cx="870857" cy="493486"/>
          </a:xfrm>
          <a:prstGeom prst="roundRect">
            <a:avLst/>
          </a:prstGeom>
          <a:solidFill>
            <a:srgbClr val="49555F"/>
          </a:solidFill>
          <a:ln w="19050">
            <a:noFill/>
          </a:ln>
          <a:effectLst>
            <a:outerShdw blurRad="1143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72687" y="4590076"/>
            <a:ext cx="151035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/>
            <a:r>
              <a:rPr lang="zh-CN" altLang="en-US" sz="1800" b="1" dirty="0" smtClean="0">
                <a:solidFill>
                  <a:srgbClr val="E2231A"/>
                </a:solidFill>
              </a:rPr>
              <a:t>未来规划</a:t>
            </a:r>
            <a:r>
              <a:rPr lang="en-US" altLang="zh-CN" sz="1800" b="1" dirty="0" smtClean="0">
                <a:solidFill>
                  <a:srgbClr val="E2231A"/>
                </a:solidFill>
              </a:rPr>
              <a:t>(…)</a:t>
            </a:r>
            <a:endParaRPr lang="zh-CN" altLang="en-US" sz="1800" b="1" dirty="0">
              <a:solidFill>
                <a:srgbClr val="E2231A"/>
              </a:solidFill>
            </a:endParaRPr>
          </a:p>
        </p:txBody>
      </p:sp>
      <p:sp>
        <p:nvSpPr>
          <p:cNvPr id="46" name="矩形: 圆角 44"/>
          <p:cNvSpPr/>
          <p:nvPr/>
        </p:nvSpPr>
        <p:spPr>
          <a:xfrm>
            <a:off x="4402600" y="4607936"/>
            <a:ext cx="870857" cy="493486"/>
          </a:xfrm>
          <a:prstGeom prst="roundRect">
            <a:avLst/>
          </a:prstGeom>
          <a:solidFill>
            <a:srgbClr val="E2231A"/>
          </a:solidFill>
          <a:ln w="19050">
            <a:noFill/>
          </a:ln>
          <a:effectLst>
            <a:outerShdw blurRad="1143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4578926" y="957157"/>
            <a:ext cx="5469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400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578926" y="2180474"/>
            <a:ext cx="5469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400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4578926" y="3402160"/>
            <a:ext cx="5469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400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578926" y="4623846"/>
            <a:ext cx="5469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400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1396862" y="2594659"/>
            <a:ext cx="1561197" cy="1092073"/>
            <a:chOff x="1257751" y="2413872"/>
            <a:chExt cx="1561197" cy="1092073"/>
          </a:xfrm>
        </p:grpSpPr>
        <p:sp>
          <p:nvSpPr>
            <p:cNvPr id="52" name="文本框 6"/>
            <p:cNvSpPr txBox="1">
              <a:spLocks noChangeArrowheads="1"/>
            </p:cNvSpPr>
            <p:nvPr/>
          </p:nvSpPr>
          <p:spPr bwMode="auto">
            <a:xfrm>
              <a:off x="1257751" y="3105835"/>
              <a:ext cx="15611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dirty="0">
                  <a:solidFill>
                    <a:srgbClr val="49555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ENTS</a:t>
              </a:r>
            </a:p>
          </p:txBody>
        </p:sp>
        <p:sp>
          <p:nvSpPr>
            <p:cNvPr id="53" name="文本框 6"/>
            <p:cNvSpPr txBox="1">
              <a:spLocks noChangeArrowheads="1"/>
            </p:cNvSpPr>
            <p:nvPr/>
          </p:nvSpPr>
          <p:spPr bwMode="auto">
            <a:xfrm>
              <a:off x="1489160" y="2413872"/>
              <a:ext cx="109837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chemeClr val="tx1"/>
                  </a:solidFill>
                  <a:latin typeface="Calibri Light" panose="020F0302020204030204" pitchFamily="34" charset="0"/>
                  <a:ea typeface="方正宋刻本秀楷简体" panose="02000000000000000000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dirty="0">
                  <a:solidFill>
                    <a:srgbClr val="49555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en-US" altLang="zh-CN" sz="3600" dirty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3646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6626879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有</a:t>
            </a:r>
            <a:r>
              <a:rPr lang="en-US" altLang="zh-CN" sz="32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orker</a:t>
            </a:r>
            <a:r>
              <a:rPr lang="zh-CN" altLang="en-US" sz="32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在的问题 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老</a:t>
            </a:r>
            <a:r>
              <a:rPr lang="en-US" altLang="zh-CN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orker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架构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87117"/>
            <a:ext cx="11522075" cy="290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56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8181855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火车票分布式</a:t>
            </a:r>
            <a:r>
              <a:rPr lang="en-US" altLang="zh-CN" sz="3200" b="1" dirty="0" smtClean="0">
                <a:solidFill>
                  <a:srgbClr val="E2231A"/>
                </a:solidFill>
              </a:rPr>
              <a:t>worker</a:t>
            </a:r>
            <a:r>
              <a:rPr lang="zh-CN" altLang="en-US" sz="3200" b="1" dirty="0" smtClean="0">
                <a:solidFill>
                  <a:srgbClr val="E2231A"/>
                </a:solidFill>
              </a:rPr>
              <a:t>：</a:t>
            </a:r>
            <a:r>
              <a:rPr lang="en-US" altLang="zh-CN" sz="3200" b="1" dirty="0" smtClean="0">
                <a:solidFill>
                  <a:srgbClr val="E2231A"/>
                </a:solidFill>
              </a:rPr>
              <a:t>Monster</a:t>
            </a:r>
            <a:r>
              <a:rPr lang="zh-CN" altLang="en-US" sz="3200" b="1" dirty="0" smtClean="0">
                <a:solidFill>
                  <a:srgbClr val="E2231A"/>
                </a:solidFill>
              </a:rPr>
              <a:t>诞生 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期的特性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Rectangle 20"/>
          <p:cNvSpPr/>
          <p:nvPr/>
        </p:nvSpPr>
        <p:spPr>
          <a:xfrm>
            <a:off x="850071" y="1871935"/>
            <a:ext cx="3925755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defTabSz="1375467"/>
            <a:r>
              <a:rPr lang="zh-CN" altLang="en-US" sz="24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由管理端统一管理所有</a:t>
            </a:r>
            <a:r>
              <a:rPr lang="en-US" altLang="zh-CN" sz="24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endParaRPr lang="en-US" sz="2400" b="1" dirty="0">
              <a:solidFill>
                <a:srgbClr val="E223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20"/>
          <p:cNvSpPr/>
          <p:nvPr/>
        </p:nvSpPr>
        <p:spPr>
          <a:xfrm>
            <a:off x="850071" y="3239417"/>
            <a:ext cx="3627596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defTabSz="1375467"/>
            <a:r>
              <a:rPr lang="zh-CN" altLang="en-US" sz="24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支持无限横向扩容和缩容</a:t>
            </a:r>
            <a:endParaRPr lang="en-US" sz="2400" b="1" dirty="0">
              <a:solidFill>
                <a:srgbClr val="E223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20"/>
          <p:cNvSpPr/>
          <p:nvPr/>
        </p:nvSpPr>
        <p:spPr>
          <a:xfrm>
            <a:off x="850071" y="3912858"/>
            <a:ext cx="2088713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defTabSz="1375467"/>
            <a:r>
              <a:rPr lang="zh-CN" altLang="en-US" sz="24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支持降级处理</a:t>
            </a:r>
            <a:endParaRPr lang="en-US" sz="2400" b="1" dirty="0">
              <a:solidFill>
                <a:srgbClr val="E223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0"/>
          <p:cNvSpPr/>
          <p:nvPr/>
        </p:nvSpPr>
        <p:spPr>
          <a:xfrm>
            <a:off x="850071" y="2577987"/>
            <a:ext cx="3319820" cy="369332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defTabSz="1375467"/>
            <a:r>
              <a:rPr lang="zh-CN" altLang="en-US" sz="2400" b="1" dirty="0" smtClean="0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能充分利用服务器资源</a:t>
            </a:r>
            <a:endParaRPr lang="en-US" sz="2400" b="1" dirty="0">
              <a:solidFill>
                <a:srgbClr val="E223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402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3568606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设计和实现 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念术语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240757" y="1799927"/>
            <a:ext cx="115220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388502"/>
              </p:ext>
            </p:extLst>
          </p:nvPr>
        </p:nvGraphicFramePr>
        <p:xfrm>
          <a:off x="1656581" y="1638563"/>
          <a:ext cx="8185440" cy="3545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92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2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315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名称</a:t>
                      </a: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77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ob(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作业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spcBef>
                          <a:spcPts val="75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也称作业，可以理解为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uartz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的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(</a:t>
                      </a:r>
                      <a:r>
                        <a:rPr lang="en-US" sz="1200" kern="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bDetail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heduler) 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的组合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342900" lvl="0" indent="-342900" algn="l">
                        <a:spcBef>
                          <a:spcPts val="75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必须实现提供的统一的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b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060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分片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spcBef>
                          <a:spcPts val="75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的是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b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执行的任务要分成多少个子任务进行处理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12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项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spcBef>
                          <a:spcPts val="75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的是每个客户端的服务器分配到的子任务集合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说明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接入方系统需要自行处理任务项与真实的业务数据处理的对应关系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4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执行分片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给某个</a:t>
                      </a: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b</a:t>
                      </a:r>
                      <a:r>
                        <a:rPr lang="zh-CN" sz="1200" ker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为所有客户端服务器分配好任务项的过程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4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Job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客户端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spcBef>
                          <a:spcPts val="750"/>
                        </a:spcBef>
                        <a:spcAft>
                          <a:spcPts val="0"/>
                        </a:spcAft>
                        <a:buFont typeface="+mj-ea"/>
                        <a:buAutoNum type="ea1ChsPlain"/>
                      </a:pP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业务系统，定时调度执行</a:t>
                      </a: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b</a:t>
                      </a:r>
                      <a:r>
                        <a:rPr lang="zh-CN" sz="12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的服务器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6588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3568606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设计和实现 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体架构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2128" y="1655911"/>
            <a:ext cx="9001397" cy="3816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884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3568606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设计和实现 </a:t>
            </a:r>
            <a:r>
              <a:rPr lang="zh-CN" altLang="en-US" sz="2400" b="1" dirty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部署</a:t>
            </a:r>
            <a:r>
              <a:rPr lang="zh-CN" altLang="en-US" sz="2400" b="1" dirty="0" smtClean="0">
                <a:solidFill>
                  <a:srgbClr val="4955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架构</a:t>
            </a:r>
            <a:endParaRPr lang="zh-CN" altLang="en-US" sz="2400" b="1" dirty="0">
              <a:solidFill>
                <a:srgbClr val="4955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0970" y="1511894"/>
            <a:ext cx="168753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174829"/>
              </p:ext>
            </p:extLst>
          </p:nvPr>
        </p:nvGraphicFramePr>
        <p:xfrm>
          <a:off x="1547646" y="1591518"/>
          <a:ext cx="8217458" cy="3850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" name="Visio" r:id="rId4" imgW="7877145" imgH="3924294" progId="Visio.Drawing.15">
                  <p:embed/>
                </p:oleObj>
              </mc:Choice>
              <mc:Fallback>
                <p:oleObj name="Visio" r:id="rId4" imgW="7877145" imgH="39242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46" y="1591518"/>
                        <a:ext cx="8217458" cy="3850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1055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5848076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设计和实现 </a:t>
            </a:r>
            <a:r>
              <a:rPr lang="en-US" altLang="zh-CN" sz="2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zk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中心目录逻辑视图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240757" y="1799927"/>
            <a:ext cx="115220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207" y="1511894"/>
            <a:ext cx="9893659" cy="4104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247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504453" y="410178"/>
            <a:ext cx="951781" cy="671777"/>
            <a:chOff x="-439" y="462542"/>
            <a:chExt cx="1451061" cy="1024175"/>
          </a:xfrm>
        </p:grpSpPr>
        <p:sp>
          <p:nvSpPr>
            <p:cNvPr id="29" name="矩形 6">
              <a:extLst>
                <a:ext uri="{FF2B5EF4-FFF2-40B4-BE49-F238E27FC236}">
                  <a16:creationId xmlns:a16="http://schemas.microsoft.com/office/drawing/2014/main" id="{E09DE671-024A-411E-9B57-735DCB58A8FE}"/>
                </a:ext>
              </a:extLst>
            </p:cNvPr>
            <p:cNvSpPr/>
            <p:nvPr/>
          </p:nvSpPr>
          <p:spPr>
            <a:xfrm rot="20272431" flipV="1">
              <a:off x="345383" y="530597"/>
              <a:ext cx="1105239" cy="956120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16759" h="2177198">
                  <a:moveTo>
                    <a:pt x="108488" y="247973"/>
                  </a:moveTo>
                  <a:lnTo>
                    <a:pt x="2036311" y="0"/>
                  </a:lnTo>
                  <a:lnTo>
                    <a:pt x="2516759" y="2177198"/>
                  </a:lnTo>
                  <a:lnTo>
                    <a:pt x="0" y="1743246"/>
                  </a:lnTo>
                  <a:lnTo>
                    <a:pt x="108488" y="247973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6">
              <a:extLst>
                <a:ext uri="{FF2B5EF4-FFF2-40B4-BE49-F238E27FC236}">
                  <a16:creationId xmlns:a16="http://schemas.microsoft.com/office/drawing/2014/main" id="{D1942A23-BCDD-436C-8834-A51878C98867}"/>
                </a:ext>
              </a:extLst>
            </p:cNvPr>
            <p:cNvSpPr/>
            <p:nvPr/>
          </p:nvSpPr>
          <p:spPr>
            <a:xfrm rot="966299">
              <a:off x="-439" y="462542"/>
              <a:ext cx="1138496" cy="1013286"/>
            </a:xfrm>
            <a:custGeom>
              <a:avLst/>
              <a:gdLst>
                <a:gd name="connsiteX0" fmla="*/ 0 w 2082806"/>
                <a:gd name="connsiteY0" fmla="*/ 0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0 w 2082806"/>
                <a:gd name="connsiteY4" fmla="*/ 0 h 2161700"/>
                <a:gd name="connsiteX0" fmla="*/ 154983 w 2082806"/>
                <a:gd name="connsiteY0" fmla="*/ 247973 h 2161700"/>
                <a:gd name="connsiteX1" fmla="*/ 2082806 w 2082806"/>
                <a:gd name="connsiteY1" fmla="*/ 0 h 2161700"/>
                <a:gd name="connsiteX2" fmla="*/ 2082806 w 2082806"/>
                <a:gd name="connsiteY2" fmla="*/ 2161700 h 2161700"/>
                <a:gd name="connsiteX3" fmla="*/ 0 w 2082806"/>
                <a:gd name="connsiteY3" fmla="*/ 2161700 h 2161700"/>
                <a:gd name="connsiteX4" fmla="*/ 154983 w 2082806"/>
                <a:gd name="connsiteY4" fmla="*/ 247973 h 2161700"/>
                <a:gd name="connsiteX0" fmla="*/ 108488 w 2036311"/>
                <a:gd name="connsiteY0" fmla="*/ 247973 h 2161700"/>
                <a:gd name="connsiteX1" fmla="*/ 2036311 w 2036311"/>
                <a:gd name="connsiteY1" fmla="*/ 0 h 2161700"/>
                <a:gd name="connsiteX2" fmla="*/ 2036311 w 2036311"/>
                <a:gd name="connsiteY2" fmla="*/ 2161700 h 2161700"/>
                <a:gd name="connsiteX3" fmla="*/ 0 w 2036311"/>
                <a:gd name="connsiteY3" fmla="*/ 1743246 h 2161700"/>
                <a:gd name="connsiteX4" fmla="*/ 108488 w 2036311"/>
                <a:gd name="connsiteY4" fmla="*/ 247973 h 2161700"/>
                <a:gd name="connsiteX0" fmla="*/ 108488 w 2516759"/>
                <a:gd name="connsiteY0" fmla="*/ 247973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108488 w 2516759"/>
                <a:gd name="connsiteY4" fmla="*/ 247973 h 2177198"/>
                <a:gd name="connsiteX0" fmla="*/ 524124 w 2516759"/>
                <a:gd name="connsiteY0" fmla="*/ 424618 h 2177198"/>
                <a:gd name="connsiteX1" fmla="*/ 2036311 w 2516759"/>
                <a:gd name="connsiteY1" fmla="*/ 0 h 2177198"/>
                <a:gd name="connsiteX2" fmla="*/ 2516759 w 2516759"/>
                <a:gd name="connsiteY2" fmla="*/ 2177198 h 2177198"/>
                <a:gd name="connsiteX3" fmla="*/ 0 w 2516759"/>
                <a:gd name="connsiteY3" fmla="*/ 1743246 h 2177198"/>
                <a:gd name="connsiteX4" fmla="*/ 524124 w 2516759"/>
                <a:gd name="connsiteY4" fmla="*/ 424618 h 2177198"/>
                <a:gd name="connsiteX0" fmla="*/ 295524 w 2288159"/>
                <a:gd name="connsiteY0" fmla="*/ 424618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295524 w 2288159"/>
                <a:gd name="connsiteY4" fmla="*/ 424618 h 2177198"/>
                <a:gd name="connsiteX0" fmla="*/ 648815 w 2288159"/>
                <a:gd name="connsiteY0" fmla="*/ 372663 h 2177198"/>
                <a:gd name="connsiteX1" fmla="*/ 1807711 w 2288159"/>
                <a:gd name="connsiteY1" fmla="*/ 0 h 2177198"/>
                <a:gd name="connsiteX2" fmla="*/ 2288159 w 2288159"/>
                <a:gd name="connsiteY2" fmla="*/ 2177198 h 2177198"/>
                <a:gd name="connsiteX3" fmla="*/ 0 w 2288159"/>
                <a:gd name="connsiteY3" fmla="*/ 1743246 h 2177198"/>
                <a:gd name="connsiteX4" fmla="*/ 648815 w 2288159"/>
                <a:gd name="connsiteY4" fmla="*/ 372663 h 2177198"/>
                <a:gd name="connsiteX0" fmla="*/ 648815 w 2288159"/>
                <a:gd name="connsiteY0" fmla="*/ 237581 h 2042116"/>
                <a:gd name="connsiteX1" fmla="*/ 1942793 w 2288159"/>
                <a:gd name="connsiteY1" fmla="*/ 0 h 2042116"/>
                <a:gd name="connsiteX2" fmla="*/ 2288159 w 2288159"/>
                <a:gd name="connsiteY2" fmla="*/ 2042116 h 2042116"/>
                <a:gd name="connsiteX3" fmla="*/ 0 w 2288159"/>
                <a:gd name="connsiteY3" fmla="*/ 1608164 h 2042116"/>
                <a:gd name="connsiteX4" fmla="*/ 648815 w 2288159"/>
                <a:gd name="connsiteY4" fmla="*/ 237581 h 2042116"/>
                <a:gd name="connsiteX0" fmla="*/ 648815 w 2142686"/>
                <a:gd name="connsiteY0" fmla="*/ 237581 h 1907035"/>
                <a:gd name="connsiteX1" fmla="*/ 1942793 w 2142686"/>
                <a:gd name="connsiteY1" fmla="*/ 0 h 1907035"/>
                <a:gd name="connsiteX2" fmla="*/ 2142686 w 2142686"/>
                <a:gd name="connsiteY2" fmla="*/ 1907035 h 1907035"/>
                <a:gd name="connsiteX3" fmla="*/ 0 w 2142686"/>
                <a:gd name="connsiteY3" fmla="*/ 1608164 h 1907035"/>
                <a:gd name="connsiteX4" fmla="*/ 648815 w 2142686"/>
                <a:gd name="connsiteY4" fmla="*/ 237581 h 19070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42686" h="1907035">
                  <a:moveTo>
                    <a:pt x="648815" y="237581"/>
                  </a:moveTo>
                  <a:lnTo>
                    <a:pt x="1942793" y="0"/>
                  </a:lnTo>
                  <a:lnTo>
                    <a:pt x="2142686" y="1907035"/>
                  </a:lnTo>
                  <a:lnTo>
                    <a:pt x="0" y="1608164"/>
                  </a:lnTo>
                  <a:lnTo>
                    <a:pt x="648815" y="237581"/>
                  </a:lnTo>
                  <a:close/>
                </a:path>
              </a:pathLst>
            </a:custGeom>
            <a:noFill/>
            <a:ln>
              <a:solidFill>
                <a:srgbClr val="E2231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E2231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1576027" y="530989"/>
            <a:ext cx="3910045" cy="58477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 smtClean="0">
                <a:solidFill>
                  <a:srgbClr val="E2231A"/>
                </a:solidFill>
              </a:rPr>
              <a:t>设计和实现 </a:t>
            </a:r>
            <a:r>
              <a:rPr lang="en-US" altLang="zh-CN" sz="2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zk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降级处理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240757" y="1799927"/>
            <a:ext cx="115220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4653" y="1494881"/>
            <a:ext cx="6768752" cy="3833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058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ltGray">
        <a:noFill/>
        <a:ln w="28575" cap="flat" cmpd="sng" algn="ctr">
          <a:solidFill>
            <a:srgbClr val="C0504D"/>
          </a:solidFill>
          <a:prstDash val="solid"/>
        </a:ln>
        <a:effectLst/>
        <a:extLst/>
      </a:spPr>
      <a:bodyPr anchor="ctr"/>
      <a:lstStyle>
        <a:defPPr marL="270005" indent="-270005">
          <a:buFont typeface="Wingdings" panose="05000000000000000000" pitchFamily="2" charset="2"/>
          <a:buChar char="n"/>
          <a:defRPr sz="1323" dirty="0">
            <a:latin typeface="微软雅黑" pitchFamily="34" charset="-122"/>
            <a:ea typeface="微软雅黑" pitchFamily="34" charset="-122"/>
            <a:cs typeface="华文黑体" pitchFamily="2" charset="-122"/>
          </a:defRPr>
        </a:defPPr>
      </a:lst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47</TotalTime>
  <Words>507</Words>
  <Application>Microsoft Office PowerPoint</Application>
  <PresentationFormat>自定义</PresentationFormat>
  <Paragraphs>79</Paragraphs>
  <Slides>1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宋体</vt:lpstr>
      <vt:lpstr>微软雅黑</vt:lpstr>
      <vt:lpstr>微软雅黑</vt:lpstr>
      <vt:lpstr>Arial</vt:lpstr>
      <vt:lpstr>Calibri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C</dc:creator>
  <cp:lastModifiedBy>梅志文</cp:lastModifiedBy>
  <cp:revision>1520</cp:revision>
  <cp:lastPrinted>2018-03-10T00:50:01Z</cp:lastPrinted>
  <dcterms:created xsi:type="dcterms:W3CDTF">2017-08-23T13:00:00Z</dcterms:created>
  <dcterms:modified xsi:type="dcterms:W3CDTF">2018-06-08T05:1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